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57DD7FCB" w:rsidR="00A55387" w:rsidRPr="00C758C8" w:rsidRDefault="004C643A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677C67E9" wp14:editId="6F83787C">
            <wp:extent cx="4352925" cy="308378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5257" cy="308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65B6B489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2D38DE3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79B098EC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06E78C8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5F51EF10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>-EVK-101.  Supplementary information about this 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5A698FF9" w:rsidR="00AB63AE" w:rsidRDefault="004C643A" w:rsidP="006F7A39">
      <w:r>
        <w:t>ROHM’s SENSORSHLD</w:t>
      </w:r>
      <w:r w:rsidR="00EE2479">
        <w:t>1</w:t>
      </w:r>
      <w:r>
        <w:t>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4C580E6F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ROHM BDE0600G – Analog Temperature Sensor</w:t>
      </w:r>
    </w:p>
    <w:p w14:paraId="692E9C0D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LAPIS ML8511 – Analog UV Sensor</w:t>
      </w:r>
    </w:p>
    <w:p w14:paraId="3C2595DC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U52011HFV – Hall Switch Sensor</w:t>
      </w:r>
    </w:p>
    <w:p w14:paraId="08F2EB6C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K</w:t>
      </w:r>
      <w:r w:rsidR="00480B98">
        <w:t>IONIX</w:t>
      </w:r>
      <w:r>
        <w:t xml:space="preserve"> KMX6</w:t>
      </w:r>
      <w:r w:rsidR="00480B98">
        <w:t>2</w:t>
      </w:r>
      <w:r>
        <w:t xml:space="preserve"> – Digital Accelerometer and Magnetometer</w:t>
      </w:r>
    </w:p>
    <w:p w14:paraId="6A3E412F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M1383GLV – Digital Barometric Pressure Sensor</w:t>
      </w:r>
    </w:p>
    <w:p w14:paraId="715795B1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RPR-0521 – Digital Ambient Light Sensor and Proximity Sensor</w:t>
      </w:r>
    </w:p>
    <w:p w14:paraId="48169D8A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H1745 – Digital Color Sensor</w:t>
      </w:r>
    </w:p>
    <w:p w14:paraId="26A682E3" w14:textId="77777777" w:rsidR="00480B98" w:rsidRDefault="00480B98" w:rsidP="0083552C">
      <w:pPr>
        <w:pStyle w:val="ListParagraph"/>
        <w:numPr>
          <w:ilvl w:val="0"/>
          <w:numId w:val="15"/>
        </w:numPr>
      </w:pPr>
      <w:r>
        <w:t>KIONIX KX022 – Digital Accelerometer</w:t>
      </w:r>
    </w:p>
    <w:p w14:paraId="1EC53979" w14:textId="52491DEE" w:rsidR="00EE2479" w:rsidRPr="00EE2479" w:rsidRDefault="00EE2479" w:rsidP="00EE2479">
      <w:pPr>
        <w:rPr>
          <w:b/>
          <w:i/>
        </w:rPr>
      </w:pPr>
      <w:r w:rsidRPr="00EE2479">
        <w:rPr>
          <w:b/>
          <w:i/>
        </w:rPr>
        <w:t xml:space="preserve">NOTE: As of 10-7-2015, ROHM is currently working on making revisions to the SENSORSHLD0-EVK-101 to </w:t>
      </w:r>
      <w:r w:rsidRPr="00EE2479">
        <w:rPr>
          <w:b/>
          <w:i/>
        </w:rPr>
        <w:t>SENSORSHLD1-EVK-101</w:t>
      </w:r>
      <w:r w:rsidRPr="00EE2479">
        <w:rPr>
          <w:b/>
          <w:i/>
        </w:rPr>
        <w:t xml:space="preserve">.  This documentation DOES NOT provide all details about that board yet, but is a placeholder </w:t>
      </w:r>
      <w:r w:rsidR="00140E59">
        <w:rPr>
          <w:b/>
          <w:i/>
        </w:rPr>
        <w:t xml:space="preserve">DS </w:t>
      </w:r>
      <w:r w:rsidRPr="00EE2479">
        <w:rPr>
          <w:b/>
          <w:i/>
        </w:rPr>
        <w:t xml:space="preserve">for that product once ready.  If you have any immediate concerns about this topic, please feel free to let us know at </w:t>
      </w:r>
      <w:hyperlink r:id="rId10" w:history="1">
        <w:r w:rsidRPr="00EE2479">
          <w:rPr>
            <w:rStyle w:val="Hyperlink"/>
            <w:b/>
            <w:i/>
            <w:u w:val="none"/>
          </w:rPr>
          <w:t>engineering@rohmsemiconductor.com</w:t>
        </w:r>
      </w:hyperlink>
      <w:r w:rsidRPr="00EE2479">
        <w:rPr>
          <w:b/>
          <w:i/>
        </w:rPr>
        <w:t xml:space="preserve"> </w:t>
      </w:r>
    </w:p>
    <w:p w14:paraId="6BBBDC5C" w14:textId="67DC17BF" w:rsidR="00EE2479" w:rsidRDefault="00EE2479" w:rsidP="00EE2479">
      <w:pPr>
        <w:pStyle w:val="Heading1"/>
      </w:pPr>
      <w:bookmarkStart w:id="1" w:name="_Toc431976352"/>
      <w:r>
        <w:t xml:space="preserve">Key Differences </w:t>
      </w:r>
      <w:r w:rsidR="00140E59">
        <w:t>between</w:t>
      </w:r>
      <w:r>
        <w:t xml:space="preserve"> SHLD0 and SHLD1</w:t>
      </w:r>
      <w:bookmarkStart w:id="2" w:name="_GoBack"/>
      <w:bookmarkEnd w:id="2"/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1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1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p w14:paraId="1B8ED16C" w14:textId="689CD661" w:rsidR="00CE4513" w:rsidRDefault="00CE4513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2" o:title=""/>
          </v:shape>
          <o:OLEObject Type="Embed" ProgID="Visio.Drawing.15" ShapeID="_x0000_i1025" DrawAspect="Content" ObjectID="_1505728500" r:id="rId13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3EA8A94B" w:rsidR="00565517" w:rsidRDefault="00565517" w:rsidP="00CE4513">
      <w:pPr>
        <w:pStyle w:val="ListParagraph"/>
        <w:numPr>
          <w:ilvl w:val="0"/>
          <w:numId w:val="20"/>
        </w:numPr>
      </w:pPr>
      <w:r>
        <w:t>KX122 Acceleromete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5E76E81E" w:rsidR="00565517" w:rsidRDefault="00565517" w:rsidP="00CE4513">
      <w:pPr>
        <w:pStyle w:val="ListParagraph"/>
        <w:numPr>
          <w:ilvl w:val="0"/>
          <w:numId w:val="20"/>
        </w:numPr>
      </w:pPr>
      <w:r>
        <w:t>ML8511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B9371F5" w:rsidR="00565517" w:rsidRDefault="00565517" w:rsidP="00CE4513">
      <w:pPr>
        <w:pStyle w:val="ListParagraph"/>
        <w:numPr>
          <w:ilvl w:val="0"/>
          <w:numId w:val="20"/>
        </w:numPr>
      </w:pPr>
      <w:r>
        <w:t>H4 – Standard Arduino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3F384F7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Arduino </w:t>
      </w:r>
      <w:proofErr w:type="spellStart"/>
      <w:r>
        <w:t>AnalogIn</w:t>
      </w:r>
      <w:proofErr w:type="spellEnd"/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68CEA23A" w:rsidR="00565517" w:rsidRDefault="00565517" w:rsidP="00565517">
      <w:pPr>
        <w:pStyle w:val="ListParagraph"/>
        <w:numPr>
          <w:ilvl w:val="0"/>
          <w:numId w:val="20"/>
        </w:numPr>
      </w:pPr>
      <w:r>
        <w:t>H7 – Standard Arduino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>
        <w:t>6</w:t>
      </w:r>
      <w:r>
        <w:t xml:space="preserve"> – Standard </w:t>
      </w:r>
      <w:r>
        <w:t>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13CBA7E4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headers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</w:t>
      </w:r>
      <w:r>
        <w:t>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5559E44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>The purpose of these headers are to depopulate pin connections on the shield if the user decides to use a pass through path or needs to adjust pin functionality depending on the needed pin configuration</w:t>
      </w:r>
    </w:p>
    <w:p w14:paraId="2ACA15B9" w14:textId="7A9D523B" w:rsidR="00546764" w:rsidRDefault="00546764" w:rsidP="00546764">
      <w:pPr>
        <w:pStyle w:val="ListParagraph"/>
        <w:numPr>
          <w:ilvl w:val="0"/>
          <w:numId w:val="20"/>
        </w:numPr>
      </w:pPr>
      <w:r>
        <w:t>H9 – Expansion Header for SPI devices</w:t>
      </w:r>
    </w:p>
    <w:p w14:paraId="39FB594B" w14:textId="54B9BC0D" w:rsidR="00546764" w:rsidRDefault="0016189B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5D64714" wp14:editId="6DE06619">
            <wp:extent cx="2095500" cy="1276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1902" w14:textId="3D10A148" w:rsidR="0016189B" w:rsidRDefault="0016189B" w:rsidP="00546764">
      <w:pPr>
        <w:pStyle w:val="ListParagraph"/>
        <w:numPr>
          <w:ilvl w:val="1"/>
          <w:numId w:val="20"/>
        </w:numPr>
      </w:pPr>
      <w:r>
        <w:t>This header is an expansion header to connect any additional SPI based sensors that you may want to use</w:t>
      </w:r>
    </w:p>
    <w:p w14:paraId="420817A1" w14:textId="7EA5828C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F20C4E">
        <w:t>8 – Expansion Header for I2C devices</w:t>
      </w:r>
    </w:p>
    <w:p w14:paraId="3BEFEEB6" w14:textId="03343621" w:rsidR="00F20C4E" w:rsidRDefault="00F20C4E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5699AA77" wp14:editId="5CDF7263">
            <wp:extent cx="2095500" cy="13144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D54A0" w14:textId="29FA4D57" w:rsidR="00F20C4E" w:rsidRDefault="00F20C4E" w:rsidP="00F20C4E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>
        <w:t>I</w:t>
      </w:r>
      <w:r w:rsidRPr="00F20C4E">
        <w:rPr>
          <w:vertAlign w:val="superscript"/>
        </w:rPr>
        <w:t>2</w:t>
      </w:r>
      <w:r>
        <w:t>C</w:t>
      </w:r>
      <w:r>
        <w:t xml:space="preserve"> based sensors that you may want to use</w:t>
      </w:r>
    </w:p>
    <w:p w14:paraId="0275C239" w14:textId="36E806A7" w:rsidR="00F20C4E" w:rsidRDefault="00F20C4E" w:rsidP="00F20C4E">
      <w:pPr>
        <w:pStyle w:val="ListParagraph"/>
        <w:numPr>
          <w:ilvl w:val="0"/>
          <w:numId w:val="20"/>
        </w:numPr>
      </w:pPr>
      <w:r>
        <w:t>Interface to the ROHM Sensor Platform Kit</w:t>
      </w:r>
    </w:p>
    <w:p w14:paraId="7AA8C059" w14:textId="3B192BD3" w:rsidR="00F20C4E" w:rsidRDefault="00F20C4E" w:rsidP="00F20C4E">
      <w:pPr>
        <w:pStyle w:val="ListParagraph"/>
        <w:numPr>
          <w:ilvl w:val="1"/>
          <w:numId w:val="20"/>
        </w:numPr>
      </w:pPr>
      <w:r>
        <w:t>This is the interface onto the base board provided in ROHM’s sensor platform kit</w:t>
      </w:r>
    </w:p>
    <w:p w14:paraId="783E2F9F" w14:textId="6FAA0887" w:rsidR="00F20C4E" w:rsidRDefault="00F20C4E" w:rsidP="00F20C4E">
      <w:pPr>
        <w:pStyle w:val="ListParagraph"/>
        <w:numPr>
          <w:ilvl w:val="1"/>
          <w:numId w:val="20"/>
        </w:numPr>
      </w:pPr>
      <w:r>
        <w:t>Please see the following repository for this Sensor Kit for additional Information</w:t>
      </w:r>
    </w:p>
    <w:p w14:paraId="39D1A7A5" w14:textId="4711E07A" w:rsidR="00F20C4E" w:rsidRDefault="00F20C4E" w:rsidP="00F20C4E">
      <w:pPr>
        <w:pStyle w:val="ListParagraph"/>
        <w:numPr>
          <w:ilvl w:val="2"/>
          <w:numId w:val="20"/>
        </w:numPr>
      </w:pPr>
      <w:hyperlink r:id="rId18" w:history="1">
        <w:r w:rsidRPr="002F7098">
          <w:rPr>
            <w:rStyle w:val="Hyperlink"/>
          </w:rPr>
          <w:t>https://github.com/ROHMUSDC/ROHMSensorPlatformEVK</w:t>
        </w:r>
      </w:hyperlink>
      <w:r>
        <w:t xml:space="preserve"> </w:t>
      </w:r>
    </w:p>
    <w:p w14:paraId="13DD921F" w14:textId="5726BB6C" w:rsidR="00F20C4E" w:rsidRDefault="00D62ED0" w:rsidP="00F20C4E">
      <w:pPr>
        <w:pStyle w:val="ListParagraph"/>
        <w:numPr>
          <w:ilvl w:val="0"/>
          <w:numId w:val="20"/>
        </w:numPr>
      </w:pPr>
      <w:r>
        <w:t>J13 – Jumper Setting for KXG03 Gyroscope Sensor</w:t>
      </w:r>
    </w:p>
    <w:p w14:paraId="1BFFD0E8" w14:textId="129B8B33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not used, the ADDR pin on the Gyro will be tied low, making the I2C address </w:t>
      </w:r>
      <w:r>
        <w:t>0x4E</w:t>
      </w:r>
    </w:p>
    <w:p w14:paraId="71E772A9" w14:textId="0E50A74C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used, the ADDR pin on the Gyro will be tied </w:t>
      </w:r>
      <w:r>
        <w:t>high</w:t>
      </w:r>
      <w:r>
        <w:t>, making the I2C</w:t>
      </w:r>
      <w:r>
        <w:t xml:space="preserve"> address 0x4F</w:t>
      </w:r>
    </w:p>
    <w:p w14:paraId="4A0EB265" w14:textId="51634AF4" w:rsidR="00D62ED0" w:rsidRDefault="00D62ED0" w:rsidP="00D62ED0">
      <w:pPr>
        <w:pStyle w:val="ListParagraph"/>
        <w:numPr>
          <w:ilvl w:val="0"/>
          <w:numId w:val="20"/>
        </w:numPr>
      </w:pPr>
      <w:r>
        <w:t>J12 – Jumper Setting for the BH1745 Color Sensor</w:t>
      </w:r>
    </w:p>
    <w:p w14:paraId="2CA4AC56" w14:textId="4B880EF3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not used, the ADDR pin on the </w:t>
      </w:r>
      <w:r>
        <w:t>color sensor</w:t>
      </w:r>
      <w:r>
        <w:t xml:space="preserve"> will be tied low, making the I2C address </w:t>
      </w:r>
      <w:r>
        <w:t>0x38</w:t>
      </w:r>
    </w:p>
    <w:p w14:paraId="44742740" w14:textId="009F26E6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used, the ADDR pin on the </w:t>
      </w:r>
      <w:r>
        <w:t>color sensor</w:t>
      </w:r>
      <w:r>
        <w:t xml:space="preserve"> will be tied high, making the I2C address </w:t>
      </w:r>
      <w:r>
        <w:t>0x39</w:t>
      </w:r>
    </w:p>
    <w:p w14:paraId="693F63C8" w14:textId="0B5BF198" w:rsidR="00D62ED0" w:rsidRDefault="00D62ED0" w:rsidP="00D62ED0">
      <w:pPr>
        <w:pStyle w:val="ListParagraph"/>
        <w:numPr>
          <w:ilvl w:val="0"/>
          <w:numId w:val="20"/>
        </w:numPr>
      </w:pPr>
      <w:r>
        <w:t>H11 – Function 1 Pin assignment</w:t>
      </w:r>
    </w:p>
    <w:p w14:paraId="7C693D6B" w14:textId="77777777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lastRenderedPageBreak/>
        <w:drawing>
          <wp:inline distT="0" distB="0" distL="0" distR="0" wp14:anchorId="48C04495" wp14:editId="3819C238">
            <wp:extent cx="3352800" cy="109537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095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607B1" w14:textId="2FE4B570" w:rsidR="00D62ED0" w:rsidRDefault="00D62ED0" w:rsidP="00D62ED0">
      <w:pPr>
        <w:pStyle w:val="ListParagraph"/>
        <w:numPr>
          <w:ilvl w:val="0"/>
          <w:numId w:val="20"/>
        </w:numPr>
      </w:pPr>
      <w:r>
        <w:t>H12</w:t>
      </w:r>
      <w:r>
        <w:t xml:space="preserve"> – Function </w:t>
      </w:r>
      <w:r>
        <w:t>2</w:t>
      </w:r>
      <w:r>
        <w:t xml:space="preserve"> Pin assignment</w:t>
      </w:r>
    </w:p>
    <w:p w14:paraId="26C71E39" w14:textId="48C19A9D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6555EDD" wp14:editId="7B8A2556">
            <wp:extent cx="3314700" cy="1028700"/>
            <wp:effectExtent l="19050" t="19050" r="19050" b="190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2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C0898B" w14:textId="316C0386" w:rsidR="00D62ED0" w:rsidRDefault="00D62ED0" w:rsidP="00D62ED0">
      <w:pPr>
        <w:pStyle w:val="ListParagraph"/>
        <w:numPr>
          <w:ilvl w:val="0"/>
          <w:numId w:val="20"/>
        </w:numPr>
      </w:pPr>
      <w:r>
        <w:t>H13</w:t>
      </w:r>
      <w:r>
        <w:t xml:space="preserve"> – Function </w:t>
      </w:r>
      <w:r>
        <w:t>3</w:t>
      </w:r>
      <w:r>
        <w:t xml:space="preserve"> Pin assignment</w:t>
      </w:r>
    </w:p>
    <w:p w14:paraId="2E242D42" w14:textId="086489B3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403407E" wp14:editId="011BB835">
            <wp:extent cx="3352800" cy="1114425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33CA2" w14:textId="1B7C1C8E" w:rsidR="00D62ED0" w:rsidRDefault="00D62ED0" w:rsidP="00D62ED0">
      <w:pPr>
        <w:pStyle w:val="ListParagraph"/>
        <w:numPr>
          <w:ilvl w:val="0"/>
          <w:numId w:val="20"/>
        </w:numPr>
      </w:pPr>
      <w:r>
        <w:t>H14</w:t>
      </w:r>
      <w:r>
        <w:t xml:space="preserve"> – Function </w:t>
      </w:r>
      <w:r>
        <w:t>4</w:t>
      </w:r>
      <w:r>
        <w:t xml:space="preserve"> Pin assignment</w:t>
      </w:r>
    </w:p>
    <w:p w14:paraId="02F9443C" w14:textId="0E66D620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A313DC7" wp14:editId="1F14C9B0">
            <wp:extent cx="3419475" cy="1114425"/>
            <wp:effectExtent l="19050" t="19050" r="28575" b="285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3CB962" w14:textId="752B2B04" w:rsidR="00D62ED0" w:rsidRDefault="00D62ED0" w:rsidP="00D62ED0">
      <w:pPr>
        <w:pStyle w:val="ListParagraph"/>
        <w:numPr>
          <w:ilvl w:val="0"/>
          <w:numId w:val="20"/>
        </w:numPr>
      </w:pPr>
      <w:r>
        <w:t>Do Not Use</w:t>
      </w:r>
    </w:p>
    <w:p w14:paraId="2E6F0BF9" w14:textId="70E2DD67" w:rsidR="00D62ED0" w:rsidRDefault="00D62ED0" w:rsidP="00D62ED0">
      <w:pPr>
        <w:pStyle w:val="ListParagraph"/>
        <w:numPr>
          <w:ilvl w:val="1"/>
          <w:numId w:val="20"/>
        </w:numPr>
      </w:pPr>
      <w:r>
        <w:t>This was initially added to be used with the older sensor platform kit; however, this was deemed unnecessary for future revisions.  This will be removed</w:t>
      </w:r>
      <w:r w:rsidR="00250DC8">
        <w:t>/revised</w:t>
      </w:r>
      <w:r>
        <w:t xml:space="preserve"> for future revisions of this board.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EB05DC" w:rsidP="00EB05DC">
      <w:pPr>
        <w:contextualSpacing/>
      </w:pPr>
      <w:hyperlink r:id="rId23" w:history="1">
        <w:r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proofErr w:type="spellStart"/>
      <w:r w:rsidRPr="00EB05DC">
        <w:t>ROHM_SensorPlatform_Multi</w:t>
      </w:r>
      <w:proofErr w:type="spellEnd"/>
      <w:r w:rsidRPr="00EB05DC">
        <w:t>-Sensor-Shield/Platform Code/</w:t>
      </w:r>
    </w:p>
    <w:sectPr w:rsidR="00EB05DC" w:rsidSect="00CB6621">
      <w:headerReference w:type="default" r:id="rId24"/>
      <w:footerReference w:type="default" r:id="rId25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C591A5" w14:textId="77777777" w:rsidR="00C76D4E" w:rsidRDefault="00C76D4E" w:rsidP="00BD0B4F">
      <w:pPr>
        <w:spacing w:after="0" w:line="240" w:lineRule="auto"/>
      </w:pPr>
      <w:r>
        <w:separator/>
      </w:r>
    </w:p>
  </w:endnote>
  <w:endnote w:type="continuationSeparator" w:id="0">
    <w:p w14:paraId="15513E10" w14:textId="77777777" w:rsidR="00C76D4E" w:rsidRDefault="00C76D4E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40E5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C57DBB" w14:textId="77777777" w:rsidR="00C76D4E" w:rsidRDefault="00C76D4E" w:rsidP="00BD0B4F">
      <w:pPr>
        <w:spacing w:after="0" w:line="240" w:lineRule="auto"/>
      </w:pPr>
      <w:r>
        <w:separator/>
      </w:r>
    </w:p>
  </w:footnote>
  <w:footnote w:type="continuationSeparator" w:id="0">
    <w:p w14:paraId="2C0C7AF5" w14:textId="77777777" w:rsidR="00C76D4E" w:rsidRDefault="00C76D4E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4C643A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Pr="00BD0B4F">
      <w:rPr>
        <w:noProof/>
      </w:rPr>
      <w:drawing>
        <wp:anchor distT="0" distB="0" distL="114300" distR="114300" simplePos="0" relativeHeight="251668480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4AB9C61E" w:rsidR="004C643A" w:rsidRDefault="004C643A" w:rsidP="00775FB7">
    <w:pPr>
      <w:pStyle w:val="Header"/>
      <w:pBdr>
        <w:bottom w:val="single" w:sz="12" w:space="0" w:color="auto"/>
      </w:pBdr>
    </w:pPr>
    <w:r>
      <w:t>07 October, 2015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93A63"/>
    <w:rsid w:val="00097C93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70C1C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707DA"/>
    <w:rsid w:val="00576512"/>
    <w:rsid w:val="0058283D"/>
    <w:rsid w:val="00584B52"/>
    <w:rsid w:val="005944BC"/>
    <w:rsid w:val="005B7415"/>
    <w:rsid w:val="005B7687"/>
    <w:rsid w:val="005C127C"/>
    <w:rsid w:val="005C4F1C"/>
    <w:rsid w:val="005C594C"/>
    <w:rsid w:val="005D2463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F0645"/>
    <w:rsid w:val="006F7A39"/>
    <w:rsid w:val="0070340C"/>
    <w:rsid w:val="00710449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6309"/>
    <w:rsid w:val="008B205B"/>
    <w:rsid w:val="008B3125"/>
    <w:rsid w:val="008B5937"/>
    <w:rsid w:val="008B7CA9"/>
    <w:rsid w:val="008C0AD8"/>
    <w:rsid w:val="008C1989"/>
    <w:rsid w:val="008C6EBC"/>
    <w:rsid w:val="008D195F"/>
    <w:rsid w:val="0090719D"/>
    <w:rsid w:val="0091253B"/>
    <w:rsid w:val="00921E27"/>
    <w:rsid w:val="009272E6"/>
    <w:rsid w:val="0093311C"/>
    <w:rsid w:val="00942B2A"/>
    <w:rsid w:val="00946D66"/>
    <w:rsid w:val="00957B36"/>
    <w:rsid w:val="00971A39"/>
    <w:rsid w:val="00971A72"/>
    <w:rsid w:val="00975913"/>
    <w:rsid w:val="009765B5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90468"/>
    <w:rsid w:val="00A93D6A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E14EF"/>
    <w:rsid w:val="00AE1756"/>
    <w:rsid w:val="00B012F0"/>
    <w:rsid w:val="00B0271A"/>
    <w:rsid w:val="00B21E37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72FFA"/>
    <w:rsid w:val="00C758C8"/>
    <w:rsid w:val="00C76D4E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6262A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github.com/ROHMUSDC/ROHMSensorPlatformEVK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rohm.com" TargetMode="Externa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github.com/ROHMUSDC/ROHM_SensorPlatform_Multi-Sensor-Shield" TargetMode="External"/><Relationship Id="rId10" Type="http://schemas.openxmlformats.org/officeDocument/2006/relationships/hyperlink" Target="mailto:engineering@rohmsemiconductor.com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AF974-8FE6-498A-B1DF-D59A5B911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860</Words>
  <Characters>490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3</cp:revision>
  <cp:lastPrinted>2015-10-07T20:01:00Z</cp:lastPrinted>
  <dcterms:created xsi:type="dcterms:W3CDTF">2015-10-07T20:01:00Z</dcterms:created>
  <dcterms:modified xsi:type="dcterms:W3CDTF">2015-10-07T20:08:00Z</dcterms:modified>
</cp:coreProperties>
</file>